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7D41C8" w:rsidRDefault="00F56C3C" w:rsidP="007D41C8">
      <w:pPr>
        <w:ind w:left="-142"/>
      </w:pPr>
      <w:r>
        <w:object w:dxaOrig="14654" w:dyaOrig="161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9.25pt;height:680.25pt" o:ole="">
            <v:imagedata r:id="rId4" o:title=""/>
          </v:shape>
          <o:OLEObject Type="Embed" ProgID="Visio.Drawing.11" ShapeID="_x0000_i1025" DrawAspect="Content" ObjectID="_1582986211" r:id="rId5"/>
        </w:object>
      </w:r>
      <w:bookmarkEnd w:id="0"/>
    </w:p>
    <w:p w:rsidR="007D41C8" w:rsidRDefault="007D41C8" w:rsidP="007D41C8">
      <w:pPr>
        <w:ind w:left="-142"/>
      </w:pPr>
    </w:p>
    <w:p w:rsidR="007D41C8" w:rsidRDefault="007D41C8" w:rsidP="007D41C8">
      <w:pPr>
        <w:ind w:left="-142"/>
      </w:pPr>
    </w:p>
    <w:p w:rsidR="000C3B81" w:rsidRDefault="00326303" w:rsidP="007D41C8">
      <w:pPr>
        <w:ind w:left="-142"/>
      </w:pPr>
    </w:p>
    <w:p w:rsidR="00EF01B4" w:rsidRDefault="00EF01B4" w:rsidP="007D41C8">
      <w:pPr>
        <w:ind w:left="-142"/>
      </w:pPr>
    </w:p>
    <w:p w:rsidR="00EF01B4" w:rsidRDefault="00EF01B4" w:rsidP="007D41C8">
      <w:pPr>
        <w:ind w:left="-142"/>
      </w:pPr>
    </w:p>
    <w:p w:rsidR="00EF01B4" w:rsidRDefault="00EF01B4" w:rsidP="007D41C8">
      <w:pPr>
        <w:ind w:left="-142"/>
      </w:pPr>
    </w:p>
    <w:p w:rsidR="00EF01B4" w:rsidRDefault="00EF01B4" w:rsidP="007D41C8">
      <w:pPr>
        <w:ind w:left="-142"/>
        <w:sectPr w:rsidR="00EF01B4" w:rsidSect="007D41C8">
          <w:pgSz w:w="11907" w:h="16840" w:code="9"/>
          <w:pgMar w:top="567" w:right="567" w:bottom="567" w:left="567" w:header="720" w:footer="720" w:gutter="0"/>
          <w:cols w:space="720"/>
          <w:docGrid w:linePitch="360"/>
        </w:sectPr>
      </w:pPr>
    </w:p>
    <w:p w:rsidR="00CE73BE" w:rsidRDefault="00CE73BE" w:rsidP="00EF01B4"/>
    <w:p w:rsidR="00CE73BE" w:rsidRDefault="0011107C" w:rsidP="00EF01B4">
      <w:r>
        <w:object w:dxaOrig="23873" w:dyaOrig="10893">
          <v:shape id="_x0000_i1026" type="#_x0000_t75" style="width:784.5pt;height:357.75pt" o:ole="">
            <v:imagedata r:id="rId6" o:title=""/>
          </v:shape>
          <o:OLEObject Type="Embed" ProgID="Visio.Drawing.11" ShapeID="_x0000_i1026" DrawAspect="Content" ObjectID="_1582986212" r:id="rId7"/>
        </w:object>
      </w:r>
    </w:p>
    <w:p w:rsidR="00CE73BE" w:rsidRDefault="00CE73BE" w:rsidP="00EF01B4"/>
    <w:p w:rsidR="00F0323C" w:rsidRDefault="00F0323C" w:rsidP="00EF01B4"/>
    <w:p w:rsidR="00EF01B4" w:rsidRDefault="00EF01B4" w:rsidP="00EF01B4"/>
    <w:sectPr w:rsidR="00EF01B4" w:rsidSect="00EF01B4">
      <w:pgSz w:w="16840" w:h="11907" w:orient="landscape" w:code="9"/>
      <w:pgMar w:top="567" w:right="567" w:bottom="567" w:left="567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D41C8"/>
    <w:rsid w:val="00073677"/>
    <w:rsid w:val="0010110B"/>
    <w:rsid w:val="0011107C"/>
    <w:rsid w:val="00326303"/>
    <w:rsid w:val="00380C07"/>
    <w:rsid w:val="00620779"/>
    <w:rsid w:val="0070570A"/>
    <w:rsid w:val="007A4CC7"/>
    <w:rsid w:val="007D41C8"/>
    <w:rsid w:val="00AE66C7"/>
    <w:rsid w:val="00B20016"/>
    <w:rsid w:val="00C77DB2"/>
    <w:rsid w:val="00CE73BE"/>
    <w:rsid w:val="00D922C1"/>
    <w:rsid w:val="00E01ECF"/>
    <w:rsid w:val="00EF01B4"/>
    <w:rsid w:val="00F0323C"/>
    <w:rsid w:val="00F56C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203F1844-8C9C-4C52-B6CC-D90D52FA74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9</TotalTime>
  <Pages>3</Pages>
  <Words>10</Words>
  <Characters>5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ac nguyen</dc:creator>
  <cp:lastModifiedBy>Chiên Nguyên Ngoc</cp:lastModifiedBy>
  <cp:revision>13</cp:revision>
  <dcterms:created xsi:type="dcterms:W3CDTF">2017-05-10T04:42:00Z</dcterms:created>
  <dcterms:modified xsi:type="dcterms:W3CDTF">2018-03-19T10:37:00Z</dcterms:modified>
</cp:coreProperties>
</file>